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55ADDD" w14:textId="211D4DE0" w:rsidR="00AC3D17" w:rsidRDefault="00612EBB">
      <w:r>
        <w:rPr>
          <w:noProof/>
        </w:rPr>
        <w:pict w14:anchorId="11C72D30"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7" type="#_x0000_t202" style="position:absolute;margin-left:230pt;margin-top:-30.8pt;width:296.7pt;height:26.6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color="white">
            <v:textbox style="mso-next-textbox:#Text Box 2">
              <w:txbxContent>
                <w:p w14:paraId="417F4BF7" w14:textId="626CE353" w:rsidR="00794ED6" w:rsidRPr="00794ED6" w:rsidRDefault="00794ED6" w:rsidP="00794ED6">
                  <w:pPr>
                    <w:jc w:val="center"/>
                    <w:rPr>
                      <w:rFonts w:ascii="Arial" w:hAnsi="Arial" w:cs="Arial"/>
                      <w:b/>
                      <w:bCs/>
                      <w:sz w:val="36"/>
                      <w:szCs w:val="36"/>
                      <w:lang w:val="en-US"/>
                    </w:rPr>
                  </w:pPr>
                  <w:r w:rsidRPr="00794ED6">
                    <w:rPr>
                      <w:rFonts w:ascii="Arial" w:hAnsi="Arial" w:cs="Arial"/>
                      <w:b/>
                      <w:bCs/>
                      <w:sz w:val="36"/>
                      <w:szCs w:val="36"/>
                      <w:lang w:val="en-US"/>
                    </w:rPr>
                    <w:t>Licensee Order</w:t>
                  </w:r>
                  <w:r>
                    <w:rPr>
                      <w:rFonts w:ascii="Arial" w:hAnsi="Arial" w:cs="Arial"/>
                      <w:b/>
                      <w:bCs/>
                      <w:sz w:val="36"/>
                      <w:szCs w:val="36"/>
                      <w:lang w:val="en-US"/>
                    </w:rPr>
                    <w:t xml:space="preserve"> </w:t>
                  </w:r>
                  <w:r w:rsidRPr="00794ED6">
                    <w:rPr>
                      <w:rFonts w:ascii="Arial" w:hAnsi="Arial" w:cs="Arial"/>
                      <w:b/>
                      <w:bCs/>
                      <w:sz w:val="36"/>
                      <w:szCs w:val="36"/>
                      <w:lang w:val="en-US"/>
                    </w:rPr>
                    <w:t>Request Form</w:t>
                  </w:r>
                </w:p>
              </w:txbxContent>
            </v:textbox>
            <w10:wrap type="square"/>
          </v:shape>
        </w:pict>
      </w:r>
    </w:p>
    <w:p w14:paraId="118C49A6" w14:textId="5846AF23" w:rsidR="00267722" w:rsidRDefault="00710BB8" w:rsidP="00E45098">
      <w:pPr>
        <w:jc w:val="both"/>
        <w:rPr>
          <w:rFonts w:ascii="Arial" w:hAnsi="Arial" w:cs="Arial"/>
          <w:i/>
          <w:iCs/>
        </w:rPr>
      </w:pPr>
      <w:r w:rsidRPr="00710BB8">
        <w:rPr>
          <w:rFonts w:ascii="Arial" w:hAnsi="Arial" w:cs="Arial"/>
          <w:i/>
          <w:iCs/>
        </w:rPr>
        <w:t>This form shall be used by licensees to place orders at LCBO</w:t>
      </w:r>
      <w:r w:rsidR="00DD33FC">
        <w:rPr>
          <w:rFonts w:ascii="Arial" w:hAnsi="Arial" w:cs="Arial"/>
          <w:i/>
          <w:iCs/>
        </w:rPr>
        <w:t xml:space="preserve"> </w:t>
      </w:r>
      <w:r w:rsidRPr="00710BB8">
        <w:rPr>
          <w:rFonts w:ascii="Arial" w:hAnsi="Arial" w:cs="Arial"/>
          <w:i/>
          <w:iCs/>
        </w:rPr>
        <w:t>retail stores.</w:t>
      </w:r>
      <w:r w:rsidR="00DD33FC">
        <w:rPr>
          <w:rFonts w:ascii="Arial" w:hAnsi="Arial" w:cs="Arial"/>
          <w:i/>
          <w:iCs/>
        </w:rPr>
        <w:t xml:space="preserve"> </w:t>
      </w:r>
      <w:r w:rsidRPr="00710BB8">
        <w:rPr>
          <w:rFonts w:ascii="Arial" w:hAnsi="Arial" w:cs="Arial"/>
          <w:i/>
          <w:iCs/>
        </w:rPr>
        <w:t xml:space="preserve">Licensees are requested to fill all applicable fields </w:t>
      </w:r>
      <w:r>
        <w:rPr>
          <w:rFonts w:ascii="Arial" w:hAnsi="Arial" w:cs="Arial"/>
          <w:i/>
          <w:iCs/>
        </w:rPr>
        <w:t xml:space="preserve">while placing the </w:t>
      </w:r>
      <w:r w:rsidR="00E45098">
        <w:rPr>
          <w:rFonts w:ascii="Arial" w:hAnsi="Arial" w:cs="Arial"/>
          <w:i/>
          <w:iCs/>
        </w:rPr>
        <w:t xml:space="preserve">order. The completed order form can be shared with the applicable LCBO retail store through email or fax. Please reach </w:t>
      </w:r>
      <w:r w:rsidR="00EF1A8D">
        <w:rPr>
          <w:rFonts w:ascii="Arial" w:hAnsi="Arial" w:cs="Arial"/>
          <w:i/>
          <w:iCs/>
        </w:rPr>
        <w:t>out to your nearest store</w:t>
      </w:r>
      <w:r w:rsidR="00E45098">
        <w:rPr>
          <w:rFonts w:ascii="Arial" w:hAnsi="Arial" w:cs="Arial"/>
          <w:i/>
          <w:iCs/>
        </w:rPr>
        <w:t>, in case of any clarifications.</w:t>
      </w:r>
    </w:p>
    <w:tbl>
      <w:tblPr>
        <w:tblStyle w:val="TableGrid"/>
        <w:tblpPr w:leftFromText="180" w:rightFromText="180" w:vertAnchor="page" w:horzAnchor="margin" w:tblpY="3331"/>
        <w:tblW w:w="0" w:type="auto"/>
        <w:tblLook w:val="04A0" w:firstRow="1" w:lastRow="0" w:firstColumn="1" w:lastColumn="0" w:noHBand="0" w:noVBand="1"/>
      </w:tblPr>
      <w:tblGrid>
        <w:gridCol w:w="5637"/>
        <w:gridCol w:w="3788"/>
      </w:tblGrid>
      <w:tr w:rsidR="00835009" w14:paraId="23ED7B6B" w14:textId="77777777" w:rsidTr="00835009">
        <w:trPr>
          <w:trHeight w:val="366"/>
        </w:trPr>
        <w:tc>
          <w:tcPr>
            <w:tcW w:w="9425" w:type="dxa"/>
            <w:gridSpan w:val="2"/>
            <w:shd w:val="clear" w:color="auto" w:fill="0D0D0D" w:themeFill="text1" w:themeFillTint="F2"/>
          </w:tcPr>
          <w:p w14:paraId="0B71B305" w14:textId="77777777" w:rsidR="00835009" w:rsidRDefault="00835009" w:rsidP="00835009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Licensee Details</w:t>
            </w:r>
          </w:p>
        </w:tc>
      </w:tr>
      <w:tr w:rsidR="00835009" w14:paraId="12A4EA1C" w14:textId="77777777" w:rsidTr="00835009">
        <w:trPr>
          <w:trHeight w:val="354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68A47EFA" w14:textId="2A947F9B" w:rsidR="00835009" w:rsidRPr="00835009" w:rsidRDefault="00835009" w:rsidP="00835009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Name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09A82520" w14:textId="2E1BCC3D" w:rsidR="00835009" w:rsidRPr="002A5621" w:rsidRDefault="00835009" w:rsidP="00835009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Licensee #</w:t>
            </w:r>
          </w:p>
        </w:tc>
      </w:tr>
      <w:tr w:rsidR="00835009" w14:paraId="248F2BE3" w14:textId="77777777" w:rsidTr="00835009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5BB5F176" w14:textId="15606553" w:rsidR="00835009" w:rsidRPr="00570A06" w:rsidRDefault="00835009" w:rsidP="00835009">
            <w:pPr>
              <w:rPr>
                <w:rFonts w:ascii="Arial" w:hAnsi="Arial" w:cs="Arial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DFD2C08" w14:textId="77777777" w:rsidR="00835009" w:rsidRPr="002A5621" w:rsidRDefault="00835009" w:rsidP="00835009">
            <w:pPr>
              <w:rPr>
                <w:rFonts w:ascii="Arial" w:hAnsi="Arial" w:cs="Arial"/>
              </w:rPr>
            </w:pPr>
          </w:p>
        </w:tc>
      </w:tr>
      <w:tr w:rsidR="00835009" w14:paraId="00098E6F" w14:textId="77777777" w:rsidTr="00835009">
        <w:trPr>
          <w:trHeight w:val="354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23937C68" w14:textId="3556A11A" w:rsidR="00835009" w:rsidRPr="00570A06" w:rsidRDefault="00835009" w:rsidP="00835009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Street Address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6C186C8F" w14:textId="4D58AA2F" w:rsidR="00835009" w:rsidRPr="002A5621" w:rsidRDefault="00835009" w:rsidP="00835009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Order Date</w:t>
            </w:r>
          </w:p>
        </w:tc>
      </w:tr>
      <w:tr w:rsidR="00835009" w14:paraId="1F6B92E3" w14:textId="77777777" w:rsidTr="00835009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09A9DBC5" w14:textId="787E6F2B" w:rsidR="00835009" w:rsidRPr="00570A06" w:rsidRDefault="00835009" w:rsidP="00835009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5460C4D2" w14:textId="77777777" w:rsidR="00835009" w:rsidRPr="002A5621" w:rsidRDefault="00835009" w:rsidP="00835009">
            <w:pPr>
              <w:rPr>
                <w:rFonts w:ascii="Arial" w:hAnsi="Arial" w:cs="Arial"/>
              </w:rPr>
            </w:pPr>
          </w:p>
        </w:tc>
      </w:tr>
      <w:tr w:rsidR="00835009" w14:paraId="43325E71" w14:textId="77777777" w:rsidTr="00835009">
        <w:trPr>
          <w:trHeight w:val="366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CEED39F" w14:textId="5C848613" w:rsidR="00835009" w:rsidRPr="00570A06" w:rsidRDefault="00835009" w:rsidP="008350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ty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1396DB3" w14:textId="257BB5FD" w:rsidR="00835009" w:rsidRPr="002A5621" w:rsidRDefault="00835009" w:rsidP="00835009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Pickup/Delivery</w:t>
            </w:r>
            <w:r>
              <w:rPr>
                <w:rFonts w:ascii="Arial" w:hAnsi="Arial" w:cs="Arial"/>
              </w:rPr>
              <w:t xml:space="preserve"> </w:t>
            </w:r>
            <w:r w:rsidRPr="00570A06">
              <w:rPr>
                <w:rFonts w:ascii="Arial" w:hAnsi="Arial" w:cs="Arial"/>
              </w:rPr>
              <w:t>Date</w:t>
            </w:r>
          </w:p>
        </w:tc>
      </w:tr>
      <w:tr w:rsidR="00835009" w14:paraId="12C5357D" w14:textId="77777777" w:rsidTr="00835009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7E5DFCF9" w14:textId="40497118" w:rsidR="00835009" w:rsidRPr="00570A06" w:rsidRDefault="00835009" w:rsidP="00835009">
            <w:pPr>
              <w:rPr>
                <w:rFonts w:ascii="Arial" w:hAnsi="Arial" w:cs="Arial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76BEDA2F" w14:textId="77777777" w:rsidR="00835009" w:rsidRPr="002A5621" w:rsidRDefault="00835009" w:rsidP="00835009">
            <w:pPr>
              <w:rPr>
                <w:rFonts w:ascii="Arial" w:hAnsi="Arial" w:cs="Arial"/>
              </w:rPr>
            </w:pPr>
          </w:p>
        </w:tc>
      </w:tr>
      <w:tr w:rsidR="00835009" w14:paraId="38B1BACA" w14:textId="77777777" w:rsidTr="00835009">
        <w:trPr>
          <w:trHeight w:val="366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32A1ABFE" w14:textId="1071C636" w:rsidR="00835009" w:rsidRPr="00570A06" w:rsidRDefault="00835009" w:rsidP="008350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mail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F4FEFDC" w14:textId="33A502DD" w:rsidR="00835009" w:rsidRPr="002A5621" w:rsidRDefault="00835009" w:rsidP="008350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ct Number</w:t>
            </w:r>
          </w:p>
        </w:tc>
      </w:tr>
      <w:tr w:rsidR="00835009" w14:paraId="630150E9" w14:textId="77777777" w:rsidTr="00835009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1557B891" w14:textId="1E37B309" w:rsidR="00835009" w:rsidRDefault="00835009" w:rsidP="00835009">
            <w:pPr>
              <w:rPr>
                <w:rFonts w:ascii="Arial" w:hAnsi="Arial" w:cs="Arial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1505CB4" w14:textId="77777777" w:rsidR="00835009" w:rsidRPr="002A5621" w:rsidRDefault="00835009" w:rsidP="00835009">
            <w:pPr>
              <w:rPr>
                <w:rFonts w:ascii="Arial" w:hAnsi="Arial" w:cs="Arial"/>
              </w:rPr>
            </w:pPr>
          </w:p>
        </w:tc>
      </w:tr>
    </w:tbl>
    <w:p w14:paraId="1D5A0192" w14:textId="77777777" w:rsidR="005F5BFD" w:rsidRDefault="005F5BFD" w:rsidP="00E45098">
      <w:pPr>
        <w:jc w:val="both"/>
        <w:rPr>
          <w:rFonts w:ascii="Arial" w:hAnsi="Arial" w:cs="Arial"/>
        </w:rPr>
      </w:pPr>
    </w:p>
    <w:p w14:paraId="1709FB2A" w14:textId="2FEE0D76" w:rsidR="00101F75" w:rsidRDefault="00101F75" w:rsidP="00E45098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s someone else picking your order (must be 19+ years)?        YES </w:t>
      </w:r>
      <w:r>
        <w:rPr>
          <w:rFonts w:ascii="Arial" w:hAnsi="Arial" w:cs="Arial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bookmarkStart w:id="0" w:name="Check1"/>
      <w:r>
        <w:rPr>
          <w:rFonts w:ascii="Arial" w:hAnsi="Arial" w:cs="Arial"/>
        </w:rPr>
        <w:instrText xml:space="preserve"> FORMCHECKBOX </w:instrText>
      </w:r>
      <w:r w:rsidR="00D93C78">
        <w:rPr>
          <w:rFonts w:ascii="Arial" w:hAnsi="Arial" w:cs="Arial"/>
        </w:rPr>
      </w:r>
      <w:r w:rsidR="00612EBB"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fldChar w:fldCharType="end"/>
      </w:r>
      <w:bookmarkEnd w:id="0"/>
      <w:r>
        <w:rPr>
          <w:rFonts w:ascii="Arial" w:hAnsi="Arial" w:cs="Arial"/>
        </w:rPr>
        <w:t xml:space="preserve">                  NO </w:t>
      </w:r>
      <w:r>
        <w:rPr>
          <w:rFonts w:ascii="Arial" w:hAnsi="Arial" w:cs="Arial"/>
        </w:rPr>
        <w:fldChar w:fldCharType="begin">
          <w:ffData>
            <w:name w:val="Check2"/>
            <w:enabled/>
            <w:calcOnExit w:val="0"/>
            <w:checkBox>
              <w:sizeAuto/>
              <w:default w:val="0"/>
            </w:checkBox>
          </w:ffData>
        </w:fldChar>
      </w:r>
      <w:bookmarkStart w:id="1" w:name="Check2"/>
      <w:r>
        <w:rPr>
          <w:rFonts w:ascii="Arial" w:hAnsi="Arial" w:cs="Arial"/>
        </w:rPr>
        <w:instrText xml:space="preserve"> FORMCHECKBOX </w:instrText>
      </w:r>
      <w:r w:rsidR="00612EBB">
        <w:rPr>
          <w:rFonts w:ascii="Arial" w:hAnsi="Arial" w:cs="Arial"/>
        </w:rPr>
      </w:r>
      <w:r w:rsidR="00612EBB">
        <w:rPr>
          <w:rFonts w:ascii="Arial" w:hAnsi="Arial" w:cs="Arial"/>
        </w:rPr>
        <w:fldChar w:fldCharType="separate"/>
      </w:r>
      <w:r>
        <w:rPr>
          <w:rFonts w:ascii="Arial" w:hAnsi="Arial" w:cs="Arial"/>
        </w:rPr>
        <w:fldChar w:fldCharType="end"/>
      </w:r>
      <w:bookmarkEnd w:id="1"/>
      <w:r>
        <w:rPr>
          <w:rFonts w:ascii="Arial" w:hAnsi="Arial" w:cs="Arial"/>
        </w:rPr>
        <w:t xml:space="preserve"> </w:t>
      </w:r>
    </w:p>
    <w:p w14:paraId="4CBD48B7" w14:textId="1246D317" w:rsidR="00101F75" w:rsidRDefault="00101F75" w:rsidP="00E45098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If yes, please provide pickup person details below.</w:t>
      </w:r>
    </w:p>
    <w:tbl>
      <w:tblPr>
        <w:tblStyle w:val="TableGrid"/>
        <w:tblpPr w:leftFromText="180" w:rightFromText="180" w:vertAnchor="page" w:horzAnchor="margin" w:tblpY="3331"/>
        <w:tblW w:w="0" w:type="auto"/>
        <w:tblLook w:val="04A0" w:firstRow="1" w:lastRow="0" w:firstColumn="1" w:lastColumn="0" w:noHBand="0" w:noVBand="1"/>
      </w:tblPr>
      <w:tblGrid>
        <w:gridCol w:w="5637"/>
        <w:gridCol w:w="3788"/>
      </w:tblGrid>
      <w:tr w:rsidR="00101F75" w14:paraId="62AA1955" w14:textId="77777777" w:rsidTr="004040FA">
        <w:trPr>
          <w:trHeight w:val="366"/>
        </w:trPr>
        <w:tc>
          <w:tcPr>
            <w:tcW w:w="9425" w:type="dxa"/>
            <w:gridSpan w:val="2"/>
            <w:shd w:val="clear" w:color="auto" w:fill="0D0D0D" w:themeFill="text1" w:themeFillTint="F2"/>
          </w:tcPr>
          <w:p w14:paraId="70AE1D62" w14:textId="77777777" w:rsidR="00101F75" w:rsidRDefault="00101F75" w:rsidP="004040FA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Licensee Details</w:t>
            </w:r>
          </w:p>
        </w:tc>
      </w:tr>
      <w:tr w:rsidR="00101F75" w14:paraId="3EBE1C5A" w14:textId="77777777" w:rsidTr="004040FA">
        <w:trPr>
          <w:trHeight w:val="354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329ABEE7" w14:textId="77777777" w:rsidR="00101F75" w:rsidRPr="00835009" w:rsidRDefault="00101F75" w:rsidP="004040FA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Name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59A6268" w14:textId="77777777" w:rsidR="00101F75" w:rsidRPr="002A5621" w:rsidRDefault="00101F75" w:rsidP="004040FA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Licensee #</w:t>
            </w:r>
          </w:p>
        </w:tc>
      </w:tr>
      <w:tr w:rsidR="00101F75" w14:paraId="1041604B" w14:textId="77777777" w:rsidTr="004040FA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1E528A2E" w14:textId="77777777" w:rsidR="00101F75" w:rsidRPr="00570A06" w:rsidRDefault="00101F75" w:rsidP="004040FA">
            <w:pPr>
              <w:rPr>
                <w:rFonts w:ascii="Arial" w:hAnsi="Arial" w:cs="Arial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5F8BC640" w14:textId="77777777" w:rsidR="00101F75" w:rsidRPr="002A5621" w:rsidRDefault="00101F75" w:rsidP="004040FA">
            <w:pPr>
              <w:rPr>
                <w:rFonts w:ascii="Arial" w:hAnsi="Arial" w:cs="Arial"/>
              </w:rPr>
            </w:pPr>
          </w:p>
        </w:tc>
      </w:tr>
      <w:tr w:rsidR="00101F75" w14:paraId="6278124B" w14:textId="77777777" w:rsidTr="004040FA">
        <w:trPr>
          <w:trHeight w:val="354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3717C4F5" w14:textId="77777777" w:rsidR="00101F75" w:rsidRPr="00570A06" w:rsidRDefault="00101F75" w:rsidP="004040FA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</w:rPr>
              <w:t>Street Address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25EBCF2F" w14:textId="77777777" w:rsidR="00101F75" w:rsidRPr="002A5621" w:rsidRDefault="00101F75" w:rsidP="004040FA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Order Date</w:t>
            </w:r>
          </w:p>
        </w:tc>
      </w:tr>
      <w:tr w:rsidR="00101F75" w14:paraId="4BB703F6" w14:textId="77777777" w:rsidTr="004040FA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3362A761" w14:textId="77777777" w:rsidR="00101F75" w:rsidRPr="00570A06" w:rsidRDefault="00101F75" w:rsidP="004040F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ABC0FCC" w14:textId="77777777" w:rsidR="00101F75" w:rsidRPr="002A5621" w:rsidRDefault="00101F75" w:rsidP="004040FA">
            <w:pPr>
              <w:rPr>
                <w:rFonts w:ascii="Arial" w:hAnsi="Arial" w:cs="Arial"/>
              </w:rPr>
            </w:pPr>
          </w:p>
        </w:tc>
      </w:tr>
      <w:tr w:rsidR="00101F75" w14:paraId="32793284" w14:textId="77777777" w:rsidTr="004040FA">
        <w:trPr>
          <w:trHeight w:val="366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471FE210" w14:textId="77777777" w:rsidR="00101F75" w:rsidRPr="00570A06" w:rsidRDefault="00101F75" w:rsidP="004040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ty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2D3056A8" w14:textId="77777777" w:rsidR="00101F75" w:rsidRPr="002A5621" w:rsidRDefault="00101F75" w:rsidP="004040FA">
            <w:pPr>
              <w:rPr>
                <w:rFonts w:ascii="Arial" w:hAnsi="Arial" w:cs="Arial"/>
              </w:rPr>
            </w:pPr>
            <w:r w:rsidRPr="00570A06">
              <w:rPr>
                <w:rFonts w:ascii="Arial" w:hAnsi="Arial" w:cs="Arial"/>
              </w:rPr>
              <w:t>Pickup/Delivery</w:t>
            </w:r>
            <w:r>
              <w:rPr>
                <w:rFonts w:ascii="Arial" w:hAnsi="Arial" w:cs="Arial"/>
              </w:rPr>
              <w:t xml:space="preserve"> </w:t>
            </w:r>
            <w:r w:rsidRPr="00570A06">
              <w:rPr>
                <w:rFonts w:ascii="Arial" w:hAnsi="Arial" w:cs="Arial"/>
              </w:rPr>
              <w:t>Date</w:t>
            </w:r>
          </w:p>
        </w:tc>
      </w:tr>
      <w:tr w:rsidR="00101F75" w14:paraId="201E0A48" w14:textId="77777777" w:rsidTr="004040FA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E93B05E" w14:textId="77777777" w:rsidR="00101F75" w:rsidRPr="00570A06" w:rsidRDefault="00101F75" w:rsidP="004040FA">
            <w:pPr>
              <w:rPr>
                <w:rFonts w:ascii="Arial" w:hAnsi="Arial" w:cs="Arial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32E1EBC1" w14:textId="77777777" w:rsidR="00101F75" w:rsidRPr="002A5621" w:rsidRDefault="00101F75" w:rsidP="004040FA">
            <w:pPr>
              <w:rPr>
                <w:rFonts w:ascii="Arial" w:hAnsi="Arial" w:cs="Arial"/>
              </w:rPr>
            </w:pPr>
          </w:p>
        </w:tc>
      </w:tr>
      <w:tr w:rsidR="00101F75" w14:paraId="529F0C2E" w14:textId="77777777" w:rsidTr="004040FA">
        <w:trPr>
          <w:trHeight w:val="366"/>
        </w:trPr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3B7D245A" w14:textId="77777777" w:rsidR="00101F75" w:rsidRPr="00570A06" w:rsidRDefault="00101F75" w:rsidP="004040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mail</w:t>
            </w:r>
          </w:p>
        </w:tc>
        <w:tc>
          <w:tcPr>
            <w:tcW w:w="3788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4AE87360" w14:textId="77777777" w:rsidR="00101F75" w:rsidRPr="002A5621" w:rsidRDefault="00101F75" w:rsidP="004040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ct Number</w:t>
            </w:r>
          </w:p>
        </w:tc>
      </w:tr>
      <w:tr w:rsidR="00101F75" w14:paraId="46B3AD16" w14:textId="77777777" w:rsidTr="004040FA">
        <w:trPr>
          <w:trHeight w:val="36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3AA3268A" w14:textId="77777777" w:rsidR="00101F75" w:rsidRDefault="00101F75" w:rsidP="004040FA">
            <w:pPr>
              <w:rPr>
                <w:rFonts w:ascii="Arial" w:hAnsi="Arial" w:cs="Arial"/>
              </w:rPr>
            </w:pPr>
          </w:p>
        </w:tc>
        <w:tc>
          <w:tcPr>
            <w:tcW w:w="378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200A5034" w14:textId="77777777" w:rsidR="00101F75" w:rsidRPr="002A5621" w:rsidRDefault="00101F75" w:rsidP="004040FA">
            <w:pPr>
              <w:rPr>
                <w:rFonts w:ascii="Arial" w:hAnsi="Arial" w:cs="Arial"/>
              </w:rPr>
            </w:pP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37"/>
        <w:gridCol w:w="3939"/>
      </w:tblGrid>
      <w:tr w:rsidR="00101F75" w14:paraId="59D939C9" w14:textId="77777777" w:rsidTr="00101F75">
        <w:tc>
          <w:tcPr>
            <w:tcW w:w="9576" w:type="dxa"/>
            <w:gridSpan w:val="2"/>
            <w:shd w:val="clear" w:color="auto" w:fill="000000" w:themeFill="text1"/>
          </w:tcPr>
          <w:p w14:paraId="072CB99C" w14:textId="454AF1D9" w:rsidR="00101F75" w:rsidRPr="00101F75" w:rsidRDefault="00101F75" w:rsidP="00101F75">
            <w:pPr>
              <w:jc w:val="center"/>
              <w:rPr>
                <w:rFonts w:ascii="Arial" w:hAnsi="Arial" w:cs="Arial"/>
                <w:b/>
                <w:bCs/>
              </w:rPr>
            </w:pPr>
            <w:r w:rsidRPr="00101F75">
              <w:rPr>
                <w:rFonts w:ascii="Arial" w:hAnsi="Arial" w:cs="Arial"/>
                <w:b/>
                <w:bCs/>
                <w:sz w:val="24"/>
                <w:szCs w:val="24"/>
              </w:rPr>
              <w:t>Pickup Person Details</w:t>
            </w:r>
          </w:p>
        </w:tc>
      </w:tr>
      <w:tr w:rsidR="00101F75" w14:paraId="46C71FC6" w14:textId="77777777" w:rsidTr="000B046D">
        <w:tc>
          <w:tcPr>
            <w:tcW w:w="5637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D8AC2FC" w14:textId="48F69F1E" w:rsidR="00101F75" w:rsidRDefault="00101F75" w:rsidP="00E4509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ame</w:t>
            </w:r>
          </w:p>
        </w:tc>
        <w:tc>
          <w:tcPr>
            <w:tcW w:w="393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4F673E20" w14:textId="348FF8C1" w:rsidR="00101F75" w:rsidRDefault="00101F75" w:rsidP="00E4509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ntact Details </w:t>
            </w:r>
            <w:r w:rsidRPr="00101F75">
              <w:rPr>
                <w:rFonts w:ascii="Arial" w:hAnsi="Arial" w:cs="Arial"/>
                <w:sz w:val="20"/>
                <w:szCs w:val="20"/>
              </w:rPr>
              <w:t>(Phone Number/Email)</w:t>
            </w:r>
          </w:p>
        </w:tc>
      </w:tr>
      <w:tr w:rsidR="00101F75" w14:paraId="41249E3B" w14:textId="77777777" w:rsidTr="00CA213F">
        <w:trPr>
          <w:trHeight w:val="326"/>
        </w:trPr>
        <w:tc>
          <w:tcPr>
            <w:tcW w:w="563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5E5D39C7" w14:textId="77777777" w:rsidR="00101F75" w:rsidRDefault="00101F75" w:rsidP="00E45098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393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397E663A" w14:textId="77777777" w:rsidR="00101F75" w:rsidRDefault="00101F75" w:rsidP="00E45098">
            <w:pPr>
              <w:jc w:val="both"/>
              <w:rPr>
                <w:rFonts w:ascii="Arial" w:hAnsi="Arial" w:cs="Arial"/>
              </w:rPr>
            </w:pPr>
          </w:p>
        </w:tc>
      </w:tr>
    </w:tbl>
    <w:p w14:paraId="1B2ABB4F" w14:textId="77777777" w:rsidR="00101F75" w:rsidRPr="00101F75" w:rsidRDefault="00101F75" w:rsidP="00E45098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E14B8" w14:paraId="0F10A0F4" w14:textId="77777777" w:rsidTr="004040FA">
        <w:tc>
          <w:tcPr>
            <w:tcW w:w="9576" w:type="dxa"/>
            <w:shd w:val="clear" w:color="auto" w:fill="000000" w:themeFill="text1"/>
          </w:tcPr>
          <w:p w14:paraId="7E333F4E" w14:textId="20015400" w:rsidR="008E14B8" w:rsidRPr="00101F75" w:rsidRDefault="008E14B8" w:rsidP="004040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Customer </w:t>
            </w:r>
            <w:proofErr w:type="gramStart"/>
            <w:r w:rsidR="007262C0">
              <w:rPr>
                <w:rFonts w:ascii="Arial" w:hAnsi="Arial" w:cs="Arial"/>
                <w:b/>
                <w:bCs/>
                <w:sz w:val="24"/>
                <w:szCs w:val="24"/>
              </w:rPr>
              <w:t>Comments, if</w:t>
            </w:r>
            <w:proofErr w:type="gramEnd"/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any</w:t>
            </w:r>
          </w:p>
        </w:tc>
      </w:tr>
      <w:tr w:rsidR="008E14B8" w14:paraId="5B52722E" w14:textId="77777777" w:rsidTr="008E14B8">
        <w:trPr>
          <w:trHeight w:val="742"/>
        </w:trPr>
        <w:tc>
          <w:tcPr>
            <w:tcW w:w="9576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7A9C5AC0" w14:textId="77777777" w:rsidR="008E14B8" w:rsidRDefault="008E14B8" w:rsidP="004040FA">
            <w:pPr>
              <w:jc w:val="both"/>
              <w:rPr>
                <w:rFonts w:ascii="Arial" w:hAnsi="Arial" w:cs="Arial"/>
              </w:rPr>
            </w:pPr>
          </w:p>
        </w:tc>
      </w:tr>
    </w:tbl>
    <w:tbl>
      <w:tblPr>
        <w:tblStyle w:val="TableGrid"/>
        <w:tblpPr w:leftFromText="180" w:rightFromText="180" w:vertAnchor="text" w:horzAnchor="page" w:tblpX="7703" w:tblpY="290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1154DA" w14:paraId="3C176B2E" w14:textId="77777777" w:rsidTr="001154DA">
        <w:trPr>
          <w:trHeight w:val="332"/>
        </w:trPr>
        <w:tc>
          <w:tcPr>
            <w:tcW w:w="3318" w:type="dxa"/>
            <w:gridSpan w:val="2"/>
            <w:shd w:val="clear" w:color="auto" w:fill="000000" w:themeFill="text1"/>
          </w:tcPr>
          <w:p w14:paraId="78E9CAD6" w14:textId="77777777" w:rsidR="001154DA" w:rsidRDefault="001154DA" w:rsidP="001154DA">
            <w:pPr>
              <w:tabs>
                <w:tab w:val="left" w:pos="8440"/>
              </w:tabs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Office Use Only</w:t>
            </w:r>
          </w:p>
        </w:tc>
      </w:tr>
      <w:tr w:rsidR="001154DA" w14:paraId="1859BB63" w14:textId="77777777" w:rsidTr="001154DA">
        <w:trPr>
          <w:trHeight w:val="297"/>
        </w:trPr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69778BDD" w14:textId="77777777" w:rsidR="001154DA" w:rsidRPr="00AD4ADE" w:rsidRDefault="001154DA" w:rsidP="001154DA">
            <w:pPr>
              <w:tabs>
                <w:tab w:val="left" w:pos="84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voice #</w:t>
            </w:r>
          </w:p>
        </w:tc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2A3D9A6B" w14:textId="057581E2" w:rsidR="001154DA" w:rsidRPr="00AD4ADE" w:rsidRDefault="001154DA" w:rsidP="001154DA">
            <w:pPr>
              <w:tabs>
                <w:tab w:val="left" w:pos="8440"/>
              </w:tabs>
              <w:rPr>
                <w:rFonts w:ascii="Arial" w:hAnsi="Arial" w:cs="Arial"/>
                <w:sz w:val="24"/>
                <w:szCs w:val="24"/>
              </w:rPr>
            </w:pPr>
            <w:r w:rsidRPr="00AD4ADE">
              <w:rPr>
                <w:rFonts w:ascii="Arial" w:hAnsi="Arial" w:cs="Arial"/>
              </w:rPr>
              <w:t>Product HST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1154DA" w14:paraId="7D5CAE9E" w14:textId="77777777" w:rsidTr="001154DA">
        <w:trPr>
          <w:trHeight w:val="321"/>
        </w:trPr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45768780" w14:textId="77777777" w:rsidR="001154DA" w:rsidRDefault="001154DA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F391EBA" w14:textId="77777777" w:rsidR="001154DA" w:rsidRDefault="001154DA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1154DA" w14:paraId="6F24AD76" w14:textId="77777777" w:rsidTr="001154DA">
        <w:trPr>
          <w:trHeight w:val="297"/>
        </w:trPr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shd w:val="clear" w:color="auto" w:fill="FFFFFF" w:themeFill="background1"/>
          </w:tcPr>
          <w:p w14:paraId="67A3D6B6" w14:textId="77777777" w:rsidR="001154DA" w:rsidRPr="00AD4ADE" w:rsidRDefault="001154DA" w:rsidP="001154DA">
            <w:pPr>
              <w:tabs>
                <w:tab w:val="left" w:pos="84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rder Total ($)</w:t>
            </w:r>
          </w:p>
        </w:tc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shd w:val="clear" w:color="auto" w:fill="FFFFFF" w:themeFill="background1"/>
          </w:tcPr>
          <w:p w14:paraId="1370F2F0" w14:textId="6DB73923" w:rsidR="001154DA" w:rsidRPr="00AD4ADE" w:rsidRDefault="001154DA" w:rsidP="001154DA">
            <w:pPr>
              <w:tabs>
                <w:tab w:val="left" w:pos="8440"/>
              </w:tabs>
              <w:rPr>
                <w:rFonts w:ascii="Arial" w:hAnsi="Arial" w:cs="Arial"/>
                <w:sz w:val="24"/>
                <w:szCs w:val="24"/>
              </w:rPr>
            </w:pPr>
            <w:r w:rsidRPr="00AD4ADE">
              <w:rPr>
                <w:rFonts w:ascii="Arial" w:hAnsi="Arial" w:cs="Arial"/>
              </w:rPr>
              <w:t>Delivery HST</w:t>
            </w:r>
          </w:p>
        </w:tc>
      </w:tr>
      <w:tr w:rsidR="00E32748" w14:paraId="59D585FB" w14:textId="77777777" w:rsidTr="00E32748">
        <w:trPr>
          <w:trHeight w:val="321"/>
        </w:trPr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D1F849F" w14:textId="77777777" w:rsidR="001154DA" w:rsidRDefault="001154DA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D2FB23B" w14:textId="77777777" w:rsidR="001154DA" w:rsidRDefault="001154DA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E32748" w14:paraId="7A395F16" w14:textId="77777777" w:rsidTr="00E32748">
        <w:trPr>
          <w:trHeight w:val="321"/>
        </w:trPr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shd w:val="clear" w:color="auto" w:fill="FFFFFF" w:themeFill="background1"/>
          </w:tcPr>
          <w:p w14:paraId="387A6304" w14:textId="2048543F" w:rsidR="00E32748" w:rsidRP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CBO Store #</w:t>
            </w:r>
          </w:p>
        </w:tc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shd w:val="clear" w:color="auto" w:fill="FFFFFF" w:themeFill="background1"/>
          </w:tcPr>
          <w:p w14:paraId="4A354F8B" w14:textId="1C8737CA" w:rsidR="00E32748" w:rsidRP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Received</w:t>
            </w:r>
          </w:p>
        </w:tc>
      </w:tr>
      <w:tr w:rsidR="00E32748" w14:paraId="2A6E6281" w14:textId="77777777" w:rsidTr="00E32748">
        <w:trPr>
          <w:trHeight w:val="321"/>
        </w:trPr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6C47EC32" w14:textId="77777777" w:rsid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1E3D22D7" w14:textId="77777777" w:rsid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E32748" w14:paraId="0D2760B2" w14:textId="77777777" w:rsidTr="00E32748">
        <w:trPr>
          <w:trHeight w:val="321"/>
        </w:trPr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shd w:val="clear" w:color="auto" w:fill="FFFFFF" w:themeFill="background1"/>
          </w:tcPr>
          <w:p w14:paraId="1B6B6988" w14:textId="73B2A23E" w:rsidR="00E32748" w:rsidRP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gnature</w:t>
            </w:r>
          </w:p>
        </w:tc>
        <w:tc>
          <w:tcPr>
            <w:tcW w:w="1659" w:type="dxa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shd w:val="clear" w:color="auto" w:fill="FFFFFF" w:themeFill="background1"/>
          </w:tcPr>
          <w:p w14:paraId="02BC4ECB" w14:textId="2767C8EB" w:rsidR="00E32748" w:rsidRP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Fulfilled</w:t>
            </w:r>
          </w:p>
        </w:tc>
      </w:tr>
      <w:tr w:rsidR="00E32748" w14:paraId="2803F6ED" w14:textId="77777777" w:rsidTr="001154DA">
        <w:trPr>
          <w:trHeight w:val="321"/>
        </w:trPr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31465271" w14:textId="77777777" w:rsid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6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71D5895F" w14:textId="77777777" w:rsidR="00E32748" w:rsidRDefault="00E32748" w:rsidP="001154DA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</w:tbl>
    <w:p w14:paraId="5458B6CB" w14:textId="7ADBF0C6" w:rsidR="00835009" w:rsidRDefault="00612EBB" w:rsidP="00E45098">
      <w:pPr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  <w:noProof/>
        </w:rPr>
        <w:pict w14:anchorId="13EF0D2A">
          <v:rect id="_x0000_s1032" style="position:absolute;left:0;text-align:left;margin-left:-6pt;margin-top:14.4pt;width:305pt;height:199.5pt;z-index:251660288;mso-position-horizontal-relative:text;mso-position-vertical-relative:text">
            <v:textbox style="mso-next-textbox:#_x0000_s1032">
              <w:txbxContent>
                <w:p w14:paraId="476BFD1D" w14:textId="214DEED2" w:rsidR="00F66CDC" w:rsidRPr="001154DA" w:rsidRDefault="00F66CDC" w:rsidP="005F5BFD">
                  <w:pPr>
                    <w:shd w:val="clear" w:color="auto" w:fill="F2F2F2" w:themeFill="background1" w:themeFillShade="F2"/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</w:pPr>
                  <w:r w:rsidRPr="001154DA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>It is understood that:</w:t>
                  </w:r>
                </w:p>
                <w:p w14:paraId="45CFB6BF" w14:textId="2EC14667" w:rsidR="00F66CDC" w:rsidRPr="001154DA" w:rsidRDefault="00F66CDC" w:rsidP="00AD4ADE">
                  <w:pPr>
                    <w:pStyle w:val="ListParagraph"/>
                    <w:numPr>
                      <w:ilvl w:val="0"/>
                      <w:numId w:val="4"/>
                    </w:numPr>
                    <w:shd w:val="clear" w:color="auto" w:fill="F2F2F2" w:themeFill="background1" w:themeFillShade="F2"/>
                    <w:spacing w:line="360" w:lineRule="auto"/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</w:pPr>
                  <w:r w:rsidRPr="001154DA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>The LCBO will make every attempt to fulfill your product. You will be contacted through email or phone if the order needs to be modified due to unavailability of products</w:t>
                  </w:r>
                </w:p>
                <w:p w14:paraId="3013610F" w14:textId="367B37E9" w:rsidR="00F66CDC" w:rsidRPr="001154DA" w:rsidRDefault="00F66CDC" w:rsidP="00AD4ADE">
                  <w:pPr>
                    <w:pStyle w:val="ListParagraph"/>
                    <w:numPr>
                      <w:ilvl w:val="0"/>
                      <w:numId w:val="4"/>
                    </w:numPr>
                    <w:shd w:val="clear" w:color="auto" w:fill="F2F2F2" w:themeFill="background1" w:themeFillShade="F2"/>
                    <w:spacing w:line="360" w:lineRule="auto"/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</w:pPr>
                  <w:r w:rsidRPr="001154DA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 xml:space="preserve">Please allow minimum of </w:t>
                  </w:r>
                  <w:r w:rsidR="003D5293" w:rsidRPr="0026767E">
                    <w:rPr>
                      <w:rFonts w:ascii="Arial" w:hAnsi="Arial" w:cs="Arial"/>
                      <w:color w:val="000000" w:themeColor="text1"/>
                      <w:sz w:val="21"/>
                      <w:szCs w:val="21"/>
                      <w:lang w:val="en-US"/>
                    </w:rPr>
                    <w:t>24</w:t>
                  </w:r>
                  <w:r w:rsidRPr="001154DA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 xml:space="preserve"> hrs. to fulfill your order. The store staff will contact you once the order is ready for pickup</w:t>
                  </w:r>
                </w:p>
                <w:p w14:paraId="47B6A905" w14:textId="56727677" w:rsidR="00F66CDC" w:rsidRPr="001154DA" w:rsidRDefault="00F66CDC" w:rsidP="00AD4ADE">
                  <w:pPr>
                    <w:pStyle w:val="ListParagraph"/>
                    <w:numPr>
                      <w:ilvl w:val="0"/>
                      <w:numId w:val="4"/>
                    </w:numPr>
                    <w:shd w:val="clear" w:color="auto" w:fill="F2F2F2" w:themeFill="background1" w:themeFillShade="F2"/>
                    <w:spacing w:line="360" w:lineRule="auto"/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</w:pPr>
                  <w:r w:rsidRPr="001154DA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 xml:space="preserve">Please do not send credit card information over email. Please contact </w:t>
                  </w:r>
                  <w:r w:rsidR="003D5293" w:rsidRPr="0026767E">
                    <w:rPr>
                      <w:rFonts w:ascii="Arial" w:hAnsi="Arial" w:cs="Arial"/>
                      <w:color w:val="000000" w:themeColor="text1"/>
                      <w:sz w:val="21"/>
                      <w:szCs w:val="21"/>
                      <w:lang w:val="en-US"/>
                    </w:rPr>
                    <w:t>the store</w:t>
                  </w:r>
                  <w:r w:rsidRPr="001154DA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 xml:space="preserve"> if you wish to make payment over phone</w:t>
                  </w:r>
                  <w:r w:rsidR="003D1DB4">
                    <w:rPr>
                      <w:rFonts w:ascii="Arial" w:hAnsi="Arial" w:cs="Arial"/>
                      <w:sz w:val="21"/>
                      <w:szCs w:val="21"/>
                      <w:lang w:val="en-US"/>
                    </w:rPr>
                    <w:t xml:space="preserve"> (available at select stores only)</w:t>
                  </w:r>
                </w:p>
                <w:p w14:paraId="74B00F75" w14:textId="77777777" w:rsidR="00F66CDC" w:rsidRPr="00F66CDC" w:rsidRDefault="00F66CDC" w:rsidP="005F5BFD">
                  <w:pPr>
                    <w:shd w:val="clear" w:color="auto" w:fill="F2F2F2" w:themeFill="background1" w:themeFillShade="F2"/>
                    <w:rPr>
                      <w:rFonts w:ascii="Arial" w:hAnsi="Arial" w:cs="Arial"/>
                      <w:i/>
                      <w:iCs/>
                      <w:lang w:val="en-US"/>
                    </w:rPr>
                  </w:pPr>
                </w:p>
              </w:txbxContent>
            </v:textbox>
          </v:rect>
        </w:pict>
      </w:r>
    </w:p>
    <w:p w14:paraId="6C2ED458" w14:textId="20F09BFB" w:rsidR="00835009" w:rsidRPr="00710BB8" w:rsidRDefault="002636CD" w:rsidP="00E45098">
      <w:pPr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s</w:t>
      </w:r>
    </w:p>
    <w:p w14:paraId="4FDD74E9" w14:textId="77777777" w:rsidR="00835009" w:rsidRDefault="00835009" w:rsidP="00570A06">
      <w:pPr>
        <w:rPr>
          <w:rFonts w:ascii="Arial" w:hAnsi="Arial" w:cs="Arial"/>
          <w:b/>
          <w:bCs/>
          <w:sz w:val="24"/>
          <w:szCs w:val="24"/>
        </w:rPr>
      </w:pPr>
    </w:p>
    <w:p w14:paraId="02091D3F" w14:textId="449F4B14" w:rsidR="00570A06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ab/>
      </w:r>
    </w:p>
    <w:p w14:paraId="2E100E84" w14:textId="3909A609" w:rsidR="00AD4ADE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</w:p>
    <w:p w14:paraId="42337711" w14:textId="4B6BB22C" w:rsidR="00AD4ADE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</w:p>
    <w:p w14:paraId="7D9F2A82" w14:textId="5E2EA5FA" w:rsidR="00AD4ADE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</w:p>
    <w:p w14:paraId="3EA23F43" w14:textId="7161C634" w:rsidR="00AD4ADE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</w:p>
    <w:p w14:paraId="4EFDA310" w14:textId="7365857C" w:rsidR="00AD4ADE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</w:p>
    <w:p w14:paraId="18BEDCBC" w14:textId="6D26E758" w:rsidR="00AD4ADE" w:rsidRDefault="00AD4ADE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959"/>
        <w:gridCol w:w="2551"/>
        <w:gridCol w:w="1418"/>
        <w:gridCol w:w="4749"/>
      </w:tblGrid>
      <w:tr w:rsidR="007A2D47" w14:paraId="3CA549E7" w14:textId="77777777" w:rsidTr="00436C21">
        <w:trPr>
          <w:trHeight w:val="402"/>
        </w:trPr>
        <w:tc>
          <w:tcPr>
            <w:tcW w:w="959" w:type="dxa"/>
            <w:shd w:val="clear" w:color="auto" w:fill="000000" w:themeFill="text1"/>
            <w:vAlign w:val="center"/>
          </w:tcPr>
          <w:p w14:paraId="3A83B919" w14:textId="1F46C2F1" w:rsidR="007A2D47" w:rsidRDefault="007A2D47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b/>
                <w:bCs/>
                <w:sz w:val="24"/>
                <w:szCs w:val="24"/>
              </w:rPr>
              <w:t>S.No</w:t>
            </w:r>
            <w:proofErr w:type="spellEnd"/>
            <w:r>
              <w:rPr>
                <w:rFonts w:ascii="Arial" w:hAnsi="Arial" w:cs="Arial"/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2551" w:type="dxa"/>
            <w:shd w:val="clear" w:color="auto" w:fill="000000" w:themeFill="text1"/>
            <w:vAlign w:val="center"/>
          </w:tcPr>
          <w:p w14:paraId="6A60D5D3" w14:textId="117AB5E5" w:rsidR="007A2D47" w:rsidRDefault="007A2D47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LCBO Product #</w:t>
            </w:r>
          </w:p>
        </w:tc>
        <w:tc>
          <w:tcPr>
            <w:tcW w:w="1418" w:type="dxa"/>
            <w:shd w:val="clear" w:color="auto" w:fill="000000" w:themeFill="text1"/>
            <w:vAlign w:val="center"/>
          </w:tcPr>
          <w:p w14:paraId="1FF7EACD" w14:textId="42FA6257" w:rsidR="007A2D47" w:rsidRDefault="007A2D47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Units</w:t>
            </w:r>
          </w:p>
        </w:tc>
        <w:tc>
          <w:tcPr>
            <w:tcW w:w="4749" w:type="dxa"/>
            <w:shd w:val="clear" w:color="auto" w:fill="000000" w:themeFill="text1"/>
            <w:vAlign w:val="center"/>
          </w:tcPr>
          <w:p w14:paraId="04F78A93" w14:textId="044E639B" w:rsidR="007A2D47" w:rsidRDefault="007A2D47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Description and Size</w:t>
            </w:r>
          </w:p>
        </w:tc>
      </w:tr>
      <w:tr w:rsidR="007A2D47" w14:paraId="5385D905" w14:textId="77777777" w:rsidTr="007A2D47">
        <w:trPr>
          <w:trHeight w:val="402"/>
        </w:trPr>
        <w:tc>
          <w:tcPr>
            <w:tcW w:w="959" w:type="dxa"/>
          </w:tcPr>
          <w:p w14:paraId="2C10E6CE" w14:textId="7A7E3839" w:rsidR="00436C21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 w:rsidRPr="00436C21"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</w:tcPr>
          <w:p w14:paraId="1F73360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21ED093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1D87EFF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451495B6" w14:textId="77777777" w:rsidTr="007A2D47">
        <w:trPr>
          <w:trHeight w:val="402"/>
        </w:trPr>
        <w:tc>
          <w:tcPr>
            <w:tcW w:w="959" w:type="dxa"/>
          </w:tcPr>
          <w:p w14:paraId="50E369F0" w14:textId="573FCED4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 w:rsidRPr="00436C21">
              <w:rPr>
                <w:rFonts w:ascii="Arial" w:hAnsi="Arial" w:cs="Arial"/>
              </w:rPr>
              <w:t>2</w:t>
            </w:r>
          </w:p>
        </w:tc>
        <w:tc>
          <w:tcPr>
            <w:tcW w:w="2551" w:type="dxa"/>
          </w:tcPr>
          <w:p w14:paraId="3F63F3D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88EDFF6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1C32E48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382C387" w14:textId="77777777" w:rsidTr="007A2D47">
        <w:trPr>
          <w:trHeight w:val="402"/>
        </w:trPr>
        <w:tc>
          <w:tcPr>
            <w:tcW w:w="959" w:type="dxa"/>
          </w:tcPr>
          <w:p w14:paraId="41C04933" w14:textId="45EE790D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551" w:type="dxa"/>
          </w:tcPr>
          <w:p w14:paraId="08C4FA74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07C8EE37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42675EB1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709586A8" w14:textId="77777777" w:rsidTr="007A2D47">
        <w:trPr>
          <w:trHeight w:val="402"/>
        </w:trPr>
        <w:tc>
          <w:tcPr>
            <w:tcW w:w="959" w:type="dxa"/>
          </w:tcPr>
          <w:p w14:paraId="2A94012A" w14:textId="68A6BFFC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551" w:type="dxa"/>
          </w:tcPr>
          <w:p w14:paraId="0AFD6A0C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36DA1445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6748609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7E319E7C" w14:textId="77777777" w:rsidTr="007A2D47">
        <w:trPr>
          <w:trHeight w:val="402"/>
        </w:trPr>
        <w:tc>
          <w:tcPr>
            <w:tcW w:w="959" w:type="dxa"/>
          </w:tcPr>
          <w:p w14:paraId="335BDD2F" w14:textId="602025B3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551" w:type="dxa"/>
          </w:tcPr>
          <w:p w14:paraId="66411B2E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6ABC9C0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60B9F2EF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CC23225" w14:textId="77777777" w:rsidTr="007A2D47">
        <w:trPr>
          <w:trHeight w:val="402"/>
        </w:trPr>
        <w:tc>
          <w:tcPr>
            <w:tcW w:w="959" w:type="dxa"/>
          </w:tcPr>
          <w:p w14:paraId="5099F807" w14:textId="4C53273B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551" w:type="dxa"/>
          </w:tcPr>
          <w:p w14:paraId="3DCCFD7C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C2548D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D67AB2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1F34F74" w14:textId="77777777" w:rsidTr="007A2D47">
        <w:trPr>
          <w:trHeight w:val="402"/>
        </w:trPr>
        <w:tc>
          <w:tcPr>
            <w:tcW w:w="959" w:type="dxa"/>
          </w:tcPr>
          <w:p w14:paraId="710AB4BE" w14:textId="2D14EF28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551" w:type="dxa"/>
          </w:tcPr>
          <w:p w14:paraId="42C4CE3E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1328E5AF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23003727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5FD4C2C3" w14:textId="77777777" w:rsidTr="007A2D47">
        <w:trPr>
          <w:trHeight w:val="402"/>
        </w:trPr>
        <w:tc>
          <w:tcPr>
            <w:tcW w:w="959" w:type="dxa"/>
          </w:tcPr>
          <w:p w14:paraId="4E3BEDC8" w14:textId="17279A84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551" w:type="dxa"/>
          </w:tcPr>
          <w:p w14:paraId="6C1DE6EC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5230E0B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828FB55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2DCD6A3B" w14:textId="77777777" w:rsidTr="007A2D47">
        <w:trPr>
          <w:trHeight w:val="402"/>
        </w:trPr>
        <w:tc>
          <w:tcPr>
            <w:tcW w:w="959" w:type="dxa"/>
          </w:tcPr>
          <w:p w14:paraId="00409C7E" w14:textId="655F6A48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551" w:type="dxa"/>
          </w:tcPr>
          <w:p w14:paraId="49C0459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03ABE6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18A8142C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7DB124B3" w14:textId="77777777" w:rsidTr="007A2D47">
        <w:trPr>
          <w:trHeight w:val="402"/>
        </w:trPr>
        <w:tc>
          <w:tcPr>
            <w:tcW w:w="959" w:type="dxa"/>
          </w:tcPr>
          <w:p w14:paraId="3C7116A7" w14:textId="15104ED6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551" w:type="dxa"/>
          </w:tcPr>
          <w:p w14:paraId="597EDE81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32AF2E5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51B53AF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5BC55851" w14:textId="77777777" w:rsidTr="007A2D47">
        <w:trPr>
          <w:trHeight w:val="402"/>
        </w:trPr>
        <w:tc>
          <w:tcPr>
            <w:tcW w:w="959" w:type="dxa"/>
          </w:tcPr>
          <w:p w14:paraId="0FD9D540" w14:textId="66A09201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551" w:type="dxa"/>
          </w:tcPr>
          <w:p w14:paraId="32D6B33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1A6434F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127110FB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033FB9AB" w14:textId="77777777" w:rsidTr="007A2D47">
        <w:trPr>
          <w:trHeight w:val="402"/>
        </w:trPr>
        <w:tc>
          <w:tcPr>
            <w:tcW w:w="959" w:type="dxa"/>
          </w:tcPr>
          <w:p w14:paraId="3CDA14BC" w14:textId="6BCC9180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2551" w:type="dxa"/>
          </w:tcPr>
          <w:p w14:paraId="155A4D10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444B0D5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0E4BBB1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4A29A9AE" w14:textId="77777777" w:rsidTr="007A2D47">
        <w:trPr>
          <w:trHeight w:val="402"/>
        </w:trPr>
        <w:tc>
          <w:tcPr>
            <w:tcW w:w="959" w:type="dxa"/>
          </w:tcPr>
          <w:p w14:paraId="3EC27CC2" w14:textId="1163B340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2551" w:type="dxa"/>
          </w:tcPr>
          <w:p w14:paraId="4638FBB1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131C7E4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472566D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F8B99BE" w14:textId="77777777" w:rsidTr="007A2D47">
        <w:trPr>
          <w:trHeight w:val="402"/>
        </w:trPr>
        <w:tc>
          <w:tcPr>
            <w:tcW w:w="959" w:type="dxa"/>
          </w:tcPr>
          <w:p w14:paraId="3B5F5D11" w14:textId="0F16D07B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2551" w:type="dxa"/>
          </w:tcPr>
          <w:p w14:paraId="548226D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20192C3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00C254F0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008C253C" w14:textId="77777777" w:rsidTr="007A2D47">
        <w:trPr>
          <w:trHeight w:val="402"/>
        </w:trPr>
        <w:tc>
          <w:tcPr>
            <w:tcW w:w="959" w:type="dxa"/>
          </w:tcPr>
          <w:p w14:paraId="5995FA5E" w14:textId="75ADF7A4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2551" w:type="dxa"/>
          </w:tcPr>
          <w:p w14:paraId="69B2DB2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0D8EAD2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594A0C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1BF85BBB" w14:textId="77777777" w:rsidTr="007A2D47">
        <w:trPr>
          <w:trHeight w:val="402"/>
        </w:trPr>
        <w:tc>
          <w:tcPr>
            <w:tcW w:w="959" w:type="dxa"/>
          </w:tcPr>
          <w:p w14:paraId="1B7D28CB" w14:textId="27283C57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</w:t>
            </w:r>
          </w:p>
        </w:tc>
        <w:tc>
          <w:tcPr>
            <w:tcW w:w="2551" w:type="dxa"/>
          </w:tcPr>
          <w:p w14:paraId="2B92BDDA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378A2BD3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4AC014C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5DC2ED81" w14:textId="77777777" w:rsidTr="007A2D47">
        <w:trPr>
          <w:trHeight w:val="402"/>
        </w:trPr>
        <w:tc>
          <w:tcPr>
            <w:tcW w:w="959" w:type="dxa"/>
          </w:tcPr>
          <w:p w14:paraId="21E3E69C" w14:textId="7E7FC399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</w:t>
            </w:r>
          </w:p>
        </w:tc>
        <w:tc>
          <w:tcPr>
            <w:tcW w:w="2551" w:type="dxa"/>
          </w:tcPr>
          <w:p w14:paraId="3F12A1B3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48D21E41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FDF6F5E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38F40B4B" w14:textId="77777777" w:rsidTr="007A2D47">
        <w:trPr>
          <w:trHeight w:val="402"/>
        </w:trPr>
        <w:tc>
          <w:tcPr>
            <w:tcW w:w="959" w:type="dxa"/>
          </w:tcPr>
          <w:p w14:paraId="1A1E68D3" w14:textId="6BA227BD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</w:t>
            </w:r>
          </w:p>
        </w:tc>
        <w:tc>
          <w:tcPr>
            <w:tcW w:w="2551" w:type="dxa"/>
          </w:tcPr>
          <w:p w14:paraId="1BA81CE7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1B6990E1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BE7BBBD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0A67329A" w14:textId="77777777" w:rsidTr="007A2D47">
        <w:trPr>
          <w:trHeight w:val="402"/>
        </w:trPr>
        <w:tc>
          <w:tcPr>
            <w:tcW w:w="959" w:type="dxa"/>
          </w:tcPr>
          <w:p w14:paraId="05620D19" w14:textId="684B34B9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</w:t>
            </w:r>
          </w:p>
        </w:tc>
        <w:tc>
          <w:tcPr>
            <w:tcW w:w="2551" w:type="dxa"/>
          </w:tcPr>
          <w:p w14:paraId="1D9D2B30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318E7F45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42B541B3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3FF8486F" w14:textId="77777777" w:rsidTr="007A2D47">
        <w:trPr>
          <w:trHeight w:val="402"/>
        </w:trPr>
        <w:tc>
          <w:tcPr>
            <w:tcW w:w="959" w:type="dxa"/>
          </w:tcPr>
          <w:p w14:paraId="72A37237" w14:textId="3812BF39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2551" w:type="dxa"/>
          </w:tcPr>
          <w:p w14:paraId="0361AF8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55979825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3B4B5EF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62F66F3" w14:textId="77777777" w:rsidTr="007A2D47">
        <w:trPr>
          <w:trHeight w:val="402"/>
        </w:trPr>
        <w:tc>
          <w:tcPr>
            <w:tcW w:w="959" w:type="dxa"/>
          </w:tcPr>
          <w:p w14:paraId="0CC1C232" w14:textId="7D4EF978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</w:t>
            </w:r>
          </w:p>
        </w:tc>
        <w:tc>
          <w:tcPr>
            <w:tcW w:w="2551" w:type="dxa"/>
          </w:tcPr>
          <w:p w14:paraId="0043A93F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3EC08864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7B3D2823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263FB60F" w14:textId="77777777" w:rsidTr="007A2D47">
        <w:trPr>
          <w:trHeight w:val="402"/>
        </w:trPr>
        <w:tc>
          <w:tcPr>
            <w:tcW w:w="959" w:type="dxa"/>
          </w:tcPr>
          <w:p w14:paraId="076E3120" w14:textId="0437CE72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2</w:t>
            </w:r>
          </w:p>
        </w:tc>
        <w:tc>
          <w:tcPr>
            <w:tcW w:w="2551" w:type="dxa"/>
          </w:tcPr>
          <w:p w14:paraId="295F5D30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4A86B5A1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2CF2CE5C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798FB34" w14:textId="77777777" w:rsidTr="007A2D47">
        <w:trPr>
          <w:trHeight w:val="402"/>
        </w:trPr>
        <w:tc>
          <w:tcPr>
            <w:tcW w:w="959" w:type="dxa"/>
          </w:tcPr>
          <w:p w14:paraId="48205836" w14:textId="17BC69CD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</w:t>
            </w:r>
          </w:p>
        </w:tc>
        <w:tc>
          <w:tcPr>
            <w:tcW w:w="2551" w:type="dxa"/>
          </w:tcPr>
          <w:p w14:paraId="1BE4FC57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3AB15E96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4186772F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4065888C" w14:textId="77777777" w:rsidTr="007A2D47">
        <w:trPr>
          <w:trHeight w:val="402"/>
        </w:trPr>
        <w:tc>
          <w:tcPr>
            <w:tcW w:w="959" w:type="dxa"/>
          </w:tcPr>
          <w:p w14:paraId="717108A6" w14:textId="02042CA8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4</w:t>
            </w:r>
          </w:p>
        </w:tc>
        <w:tc>
          <w:tcPr>
            <w:tcW w:w="2551" w:type="dxa"/>
          </w:tcPr>
          <w:p w14:paraId="1865B374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10A23964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3A807969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3755EB62" w14:textId="77777777" w:rsidTr="007A2D47">
        <w:trPr>
          <w:trHeight w:val="402"/>
        </w:trPr>
        <w:tc>
          <w:tcPr>
            <w:tcW w:w="959" w:type="dxa"/>
          </w:tcPr>
          <w:p w14:paraId="25873E46" w14:textId="14D9B96C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</w:t>
            </w:r>
          </w:p>
        </w:tc>
        <w:tc>
          <w:tcPr>
            <w:tcW w:w="2551" w:type="dxa"/>
          </w:tcPr>
          <w:p w14:paraId="506CD434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A15A162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2ADD2C48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7A2D47" w14:paraId="687FF0C4" w14:textId="77777777" w:rsidTr="007A2D47">
        <w:trPr>
          <w:trHeight w:val="402"/>
        </w:trPr>
        <w:tc>
          <w:tcPr>
            <w:tcW w:w="959" w:type="dxa"/>
          </w:tcPr>
          <w:p w14:paraId="52340FE1" w14:textId="61D6317E" w:rsidR="007A2D47" w:rsidRPr="00436C21" w:rsidRDefault="00436C21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</w:t>
            </w:r>
          </w:p>
        </w:tc>
        <w:tc>
          <w:tcPr>
            <w:tcW w:w="2551" w:type="dxa"/>
          </w:tcPr>
          <w:p w14:paraId="32520195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0F13789D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7906DD73" w14:textId="77777777" w:rsidR="007A2D47" w:rsidRDefault="007A2D47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AE548B" w14:paraId="20C033F6" w14:textId="77777777" w:rsidTr="007A2D47">
        <w:trPr>
          <w:trHeight w:val="402"/>
        </w:trPr>
        <w:tc>
          <w:tcPr>
            <w:tcW w:w="959" w:type="dxa"/>
          </w:tcPr>
          <w:p w14:paraId="1917BF28" w14:textId="6DE712FF" w:rsidR="00AE548B" w:rsidRDefault="00AE548B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</w:t>
            </w:r>
          </w:p>
        </w:tc>
        <w:tc>
          <w:tcPr>
            <w:tcW w:w="2551" w:type="dxa"/>
          </w:tcPr>
          <w:p w14:paraId="3F0D0ECA" w14:textId="77777777" w:rsidR="00AE548B" w:rsidRDefault="00AE548B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72FD2A21" w14:textId="77777777" w:rsidR="00AE548B" w:rsidRDefault="00AE548B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75463084" w14:textId="77777777" w:rsidR="00AE548B" w:rsidRDefault="00AE548B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AE548B" w14:paraId="7D548B40" w14:textId="77777777" w:rsidTr="007A2D47">
        <w:trPr>
          <w:trHeight w:val="402"/>
        </w:trPr>
        <w:tc>
          <w:tcPr>
            <w:tcW w:w="959" w:type="dxa"/>
          </w:tcPr>
          <w:p w14:paraId="5BFF86A5" w14:textId="683501D5" w:rsidR="00AE548B" w:rsidRDefault="00AE548B" w:rsidP="00436C21">
            <w:pPr>
              <w:tabs>
                <w:tab w:val="left" w:pos="84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</w:t>
            </w:r>
          </w:p>
        </w:tc>
        <w:tc>
          <w:tcPr>
            <w:tcW w:w="2551" w:type="dxa"/>
          </w:tcPr>
          <w:p w14:paraId="74DD3E68" w14:textId="77777777" w:rsidR="00AE548B" w:rsidRDefault="00AE548B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</w:tcPr>
          <w:p w14:paraId="66B00D25" w14:textId="77777777" w:rsidR="00AE548B" w:rsidRDefault="00AE548B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749" w:type="dxa"/>
          </w:tcPr>
          <w:p w14:paraId="0AF53DE7" w14:textId="77777777" w:rsidR="00AE548B" w:rsidRDefault="00AE548B" w:rsidP="00AD4ADE">
            <w:pPr>
              <w:tabs>
                <w:tab w:val="left" w:pos="8440"/>
              </w:tabs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</w:tbl>
    <w:p w14:paraId="4D3FC345" w14:textId="2A3F6F77" w:rsidR="00436C21" w:rsidRDefault="00E91C20" w:rsidP="00AD4ADE">
      <w:pPr>
        <w:tabs>
          <w:tab w:val="left" w:pos="8440"/>
        </w:tabs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pict w14:anchorId="5EA3F195">
          <v:shape id="_x0000_s1034" type="#_x0000_t202" style="position:absolute;margin-left:-6.5pt;margin-top:10.35pt;width:474pt;height:24pt;z-index:251661312;mso-position-horizontal-relative:text;mso-position-vertical-relative:text" strokecolor="white">
            <v:textbox>
              <w:txbxContent>
                <w:p w14:paraId="5B0C770F" w14:textId="4494C82D" w:rsidR="00E91C20" w:rsidRPr="00D80101" w:rsidRDefault="00E91C20">
                  <w:pPr>
                    <w:rPr>
                      <w:rFonts w:ascii="Arial" w:hAnsi="Arial" w:cs="Arial"/>
                      <w:color w:val="7F7F7F" w:themeColor="text1" w:themeTint="80"/>
                      <w:lang w:val="en-US"/>
                    </w:rPr>
                  </w:pPr>
                  <w:r w:rsidRPr="00D80101">
                    <w:rPr>
                      <w:rFonts w:ascii="Arial" w:hAnsi="Arial" w:cs="Arial"/>
                      <w:color w:val="7F7F7F" w:themeColor="text1" w:themeTint="80"/>
                      <w:lang w:val="en-US"/>
                    </w:rPr>
                    <w:t>Note: Please print/add multiple copies of this page</w:t>
                  </w:r>
                  <w:r w:rsidR="00D80101" w:rsidRPr="00D80101">
                    <w:rPr>
                      <w:rFonts w:ascii="Arial" w:hAnsi="Arial" w:cs="Arial"/>
                      <w:color w:val="7F7F7F" w:themeColor="text1" w:themeTint="80"/>
                      <w:lang w:val="en-US"/>
                    </w:rPr>
                    <w:t>, if required.</w:t>
                  </w:r>
                </w:p>
              </w:txbxContent>
            </v:textbox>
          </v:shape>
        </w:pict>
      </w:r>
    </w:p>
    <w:sectPr w:rsidR="00436C21" w:rsidSect="001154D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37" w:footer="709" w:gutter="0"/>
      <w:pgBorders w:offsetFrom="page">
        <w:top w:val="single" w:sz="2" w:space="24" w:color="auto"/>
        <w:left w:val="single" w:sz="2" w:space="24" w:color="auto"/>
        <w:bottom w:val="single" w:sz="2" w:space="24" w:color="auto"/>
        <w:right w:val="single" w:sz="2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72EE2C" w14:textId="77777777" w:rsidR="00267722" w:rsidRDefault="00267722" w:rsidP="00267722">
      <w:pPr>
        <w:spacing w:after="0" w:line="240" w:lineRule="auto"/>
      </w:pPr>
      <w:r>
        <w:separator/>
      </w:r>
    </w:p>
  </w:endnote>
  <w:endnote w:type="continuationSeparator" w:id="0">
    <w:p w14:paraId="4469F712" w14:textId="77777777" w:rsidR="00267722" w:rsidRDefault="00267722" w:rsidP="002677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E0C812" w14:textId="77777777" w:rsidR="00267722" w:rsidRDefault="0026772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17731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17DD31B" w14:textId="65D1C940" w:rsidR="008E14B8" w:rsidRDefault="008E14B8">
        <w:pPr>
          <w:pStyle w:val="Footer"/>
          <w:jc w:val="right"/>
        </w:pPr>
        <w:r w:rsidRPr="007262C0">
          <w:rPr>
            <w:rFonts w:ascii="Arial" w:hAnsi="Arial" w:cs="Arial"/>
            <w:sz w:val="20"/>
            <w:szCs w:val="20"/>
          </w:rPr>
          <w:fldChar w:fldCharType="begin"/>
        </w:r>
        <w:r w:rsidRPr="007262C0">
          <w:rPr>
            <w:rFonts w:ascii="Arial" w:hAnsi="Arial" w:cs="Arial"/>
            <w:sz w:val="20"/>
            <w:szCs w:val="20"/>
          </w:rPr>
          <w:instrText xml:space="preserve"> PAGE   \* MERGEFORMAT </w:instrText>
        </w:r>
        <w:r w:rsidRPr="007262C0">
          <w:rPr>
            <w:rFonts w:ascii="Arial" w:hAnsi="Arial" w:cs="Arial"/>
            <w:sz w:val="20"/>
            <w:szCs w:val="20"/>
          </w:rPr>
          <w:fldChar w:fldCharType="separate"/>
        </w:r>
        <w:r w:rsidRPr="007262C0">
          <w:rPr>
            <w:rFonts w:ascii="Arial" w:hAnsi="Arial" w:cs="Arial"/>
            <w:noProof/>
            <w:sz w:val="20"/>
            <w:szCs w:val="20"/>
          </w:rPr>
          <w:t>2</w:t>
        </w:r>
        <w:r w:rsidRPr="007262C0">
          <w:rPr>
            <w:rFonts w:ascii="Arial" w:hAnsi="Arial" w:cs="Arial"/>
            <w:noProof/>
            <w:sz w:val="20"/>
            <w:szCs w:val="20"/>
          </w:rPr>
          <w:fldChar w:fldCharType="end"/>
        </w:r>
      </w:p>
    </w:sdtContent>
  </w:sdt>
  <w:p w14:paraId="25F61BAE" w14:textId="1F9D4D8E" w:rsidR="00267722" w:rsidRPr="007262C0" w:rsidRDefault="007262C0">
    <w:pPr>
      <w:pStyle w:val="Footer"/>
      <w:rPr>
        <w:rFonts w:ascii="Arial" w:hAnsi="Arial" w:cs="Arial"/>
        <w:sz w:val="20"/>
        <w:szCs w:val="20"/>
      </w:rPr>
    </w:pPr>
    <w:r w:rsidRPr="007262C0">
      <w:rPr>
        <w:rFonts w:ascii="Arial" w:hAnsi="Arial" w:cs="Arial"/>
        <w:sz w:val="20"/>
        <w:szCs w:val="20"/>
      </w:rPr>
      <w:fldChar w:fldCharType="begin"/>
    </w:r>
    <w:r w:rsidRPr="007262C0">
      <w:rPr>
        <w:rFonts w:ascii="Arial" w:hAnsi="Arial" w:cs="Arial"/>
        <w:sz w:val="20"/>
        <w:szCs w:val="20"/>
      </w:rPr>
      <w:instrText xml:space="preserve"> DATE \@ "MMMM d, yyyy" </w:instrText>
    </w:r>
    <w:r w:rsidRPr="007262C0">
      <w:rPr>
        <w:rFonts w:ascii="Arial" w:hAnsi="Arial" w:cs="Arial"/>
        <w:sz w:val="20"/>
        <w:szCs w:val="20"/>
      </w:rPr>
      <w:fldChar w:fldCharType="separate"/>
    </w:r>
    <w:r w:rsidR="00D93C78">
      <w:rPr>
        <w:rFonts w:ascii="Arial" w:hAnsi="Arial" w:cs="Arial"/>
        <w:noProof/>
        <w:sz w:val="20"/>
        <w:szCs w:val="20"/>
      </w:rPr>
      <w:t>January 31, 2023</w:t>
    </w:r>
    <w:r w:rsidRPr="007262C0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391757" w14:textId="77777777" w:rsidR="00267722" w:rsidRDefault="0026772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0B145E" w14:textId="77777777" w:rsidR="00267722" w:rsidRDefault="00267722" w:rsidP="00267722">
      <w:pPr>
        <w:spacing w:after="0" w:line="240" w:lineRule="auto"/>
      </w:pPr>
      <w:r>
        <w:separator/>
      </w:r>
    </w:p>
  </w:footnote>
  <w:footnote w:type="continuationSeparator" w:id="0">
    <w:p w14:paraId="6D70D65F" w14:textId="77777777" w:rsidR="00267722" w:rsidRDefault="00267722" w:rsidP="002677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D1A67B" w14:textId="77777777" w:rsidR="00267722" w:rsidRDefault="0026772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6D89C4" w14:textId="3F9550E6" w:rsidR="00267722" w:rsidRPr="00EA3D70" w:rsidRDefault="00267722">
    <w:pPr>
      <w:pStyle w:val="Header"/>
      <w:rPr>
        <w:rFonts w:ascii="Arial" w:hAnsi="Arial" w:cs="Arial"/>
      </w:rPr>
    </w:pPr>
    <w:r>
      <w:object w:dxaOrig="690" w:dyaOrig="410" w14:anchorId="09D02D0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60.5pt;height:36pt">
          <v:imagedata r:id="rId1" o:title=""/>
        </v:shape>
        <o:OLEObject Type="Embed" ProgID="Visio.Drawing.15" ShapeID="_x0000_i1025" DrawAspect="Content" ObjectID="_1736667022" r:id="rId2"/>
      </w:object>
    </w:r>
    <w:r w:rsidR="00EA3D70"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88DE90" w14:textId="77777777" w:rsidR="00267722" w:rsidRDefault="0026772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09376E"/>
    <w:multiLevelType w:val="hybridMultilevel"/>
    <w:tmpl w:val="8C2CEFA2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30C002B"/>
    <w:multiLevelType w:val="hybridMultilevel"/>
    <w:tmpl w:val="12AA8054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24FE8"/>
    <w:multiLevelType w:val="hybridMultilevel"/>
    <w:tmpl w:val="D70EADA4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2B7FB7"/>
    <w:multiLevelType w:val="multilevel"/>
    <w:tmpl w:val="00A64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0"/>
  <w:defaultTabStop w:val="720"/>
  <w:characterSpacingControl w:val="doNotCompress"/>
  <w:hdrShapeDefaults>
    <o:shapedefaults v:ext="edit" spidmax="4098">
      <o:colormru v:ext="edit" colors="white"/>
      <o:colormenu v:ext="edit" stroke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74A30"/>
    <w:rsid w:val="0000315D"/>
    <w:rsid w:val="000506C6"/>
    <w:rsid w:val="0005328B"/>
    <w:rsid w:val="00064054"/>
    <w:rsid w:val="000A0C37"/>
    <w:rsid w:val="000B046D"/>
    <w:rsid w:val="000C146C"/>
    <w:rsid w:val="000C6705"/>
    <w:rsid w:val="000E6C43"/>
    <w:rsid w:val="000F0A2B"/>
    <w:rsid w:val="00101F75"/>
    <w:rsid w:val="001154DA"/>
    <w:rsid w:val="00143E0D"/>
    <w:rsid w:val="00152527"/>
    <w:rsid w:val="0015672B"/>
    <w:rsid w:val="00175267"/>
    <w:rsid w:val="00186F40"/>
    <w:rsid w:val="00197D3E"/>
    <w:rsid w:val="00205A2F"/>
    <w:rsid w:val="002260E8"/>
    <w:rsid w:val="00260218"/>
    <w:rsid w:val="002636CD"/>
    <w:rsid w:val="0026767E"/>
    <w:rsid w:val="00267722"/>
    <w:rsid w:val="002A5621"/>
    <w:rsid w:val="002A5F04"/>
    <w:rsid w:val="002B2243"/>
    <w:rsid w:val="002F6E77"/>
    <w:rsid w:val="003901A1"/>
    <w:rsid w:val="003C6E1B"/>
    <w:rsid w:val="003D1DB4"/>
    <w:rsid w:val="003D5293"/>
    <w:rsid w:val="00403A6F"/>
    <w:rsid w:val="00406516"/>
    <w:rsid w:val="00406FBD"/>
    <w:rsid w:val="0042110F"/>
    <w:rsid w:val="00436C21"/>
    <w:rsid w:val="0044570F"/>
    <w:rsid w:val="00455AC0"/>
    <w:rsid w:val="004819F8"/>
    <w:rsid w:val="004960D9"/>
    <w:rsid w:val="004B081D"/>
    <w:rsid w:val="004B09BD"/>
    <w:rsid w:val="004C7DE8"/>
    <w:rsid w:val="004E3DA4"/>
    <w:rsid w:val="00501765"/>
    <w:rsid w:val="00506003"/>
    <w:rsid w:val="00511097"/>
    <w:rsid w:val="005152D6"/>
    <w:rsid w:val="00523E22"/>
    <w:rsid w:val="0053277F"/>
    <w:rsid w:val="00541934"/>
    <w:rsid w:val="00561A9B"/>
    <w:rsid w:val="00570A06"/>
    <w:rsid w:val="00570CBE"/>
    <w:rsid w:val="005832AC"/>
    <w:rsid w:val="00595D77"/>
    <w:rsid w:val="0059731F"/>
    <w:rsid w:val="005A6121"/>
    <w:rsid w:val="005C6D14"/>
    <w:rsid w:val="005F17D7"/>
    <w:rsid w:val="005F5BFD"/>
    <w:rsid w:val="00612353"/>
    <w:rsid w:val="00612EBB"/>
    <w:rsid w:val="0062110C"/>
    <w:rsid w:val="00627B41"/>
    <w:rsid w:val="0067130D"/>
    <w:rsid w:val="00673EA1"/>
    <w:rsid w:val="00681EE1"/>
    <w:rsid w:val="006A32E7"/>
    <w:rsid w:val="006A74AD"/>
    <w:rsid w:val="006D7C56"/>
    <w:rsid w:val="00704188"/>
    <w:rsid w:val="00710BB8"/>
    <w:rsid w:val="0071742F"/>
    <w:rsid w:val="007262C0"/>
    <w:rsid w:val="00744EFC"/>
    <w:rsid w:val="0074739C"/>
    <w:rsid w:val="00747EE1"/>
    <w:rsid w:val="00760B9C"/>
    <w:rsid w:val="00774DB6"/>
    <w:rsid w:val="00777799"/>
    <w:rsid w:val="00794ED6"/>
    <w:rsid w:val="0079739D"/>
    <w:rsid w:val="007A2D47"/>
    <w:rsid w:val="007B01E4"/>
    <w:rsid w:val="007C29B9"/>
    <w:rsid w:val="00804C89"/>
    <w:rsid w:val="0080683E"/>
    <w:rsid w:val="00824130"/>
    <w:rsid w:val="0082474E"/>
    <w:rsid w:val="00835009"/>
    <w:rsid w:val="00847BCB"/>
    <w:rsid w:val="00874A30"/>
    <w:rsid w:val="00892063"/>
    <w:rsid w:val="008C485C"/>
    <w:rsid w:val="008E14B8"/>
    <w:rsid w:val="008E441E"/>
    <w:rsid w:val="008E4A3A"/>
    <w:rsid w:val="008F2A10"/>
    <w:rsid w:val="008F303B"/>
    <w:rsid w:val="008F726F"/>
    <w:rsid w:val="00954660"/>
    <w:rsid w:val="009934A6"/>
    <w:rsid w:val="009E470E"/>
    <w:rsid w:val="009F08EE"/>
    <w:rsid w:val="00A01F98"/>
    <w:rsid w:val="00A043C2"/>
    <w:rsid w:val="00A142AF"/>
    <w:rsid w:val="00A14B3F"/>
    <w:rsid w:val="00A22AF2"/>
    <w:rsid w:val="00A34104"/>
    <w:rsid w:val="00A44E63"/>
    <w:rsid w:val="00A475B8"/>
    <w:rsid w:val="00A6548B"/>
    <w:rsid w:val="00AC0BF7"/>
    <w:rsid w:val="00AC3D17"/>
    <w:rsid w:val="00AD4ADE"/>
    <w:rsid w:val="00AE548B"/>
    <w:rsid w:val="00B07349"/>
    <w:rsid w:val="00B25EB3"/>
    <w:rsid w:val="00B41880"/>
    <w:rsid w:val="00B47402"/>
    <w:rsid w:val="00B66DAE"/>
    <w:rsid w:val="00B66EFF"/>
    <w:rsid w:val="00BB2D20"/>
    <w:rsid w:val="00BE5535"/>
    <w:rsid w:val="00C53A0A"/>
    <w:rsid w:val="00C65640"/>
    <w:rsid w:val="00CA213F"/>
    <w:rsid w:val="00D00300"/>
    <w:rsid w:val="00D1219C"/>
    <w:rsid w:val="00D15265"/>
    <w:rsid w:val="00D358B1"/>
    <w:rsid w:val="00D80101"/>
    <w:rsid w:val="00D876BC"/>
    <w:rsid w:val="00D93C78"/>
    <w:rsid w:val="00D96F48"/>
    <w:rsid w:val="00DA227B"/>
    <w:rsid w:val="00DB7E05"/>
    <w:rsid w:val="00DC5192"/>
    <w:rsid w:val="00DD33FC"/>
    <w:rsid w:val="00DD7457"/>
    <w:rsid w:val="00E070B2"/>
    <w:rsid w:val="00E215F8"/>
    <w:rsid w:val="00E30565"/>
    <w:rsid w:val="00E32748"/>
    <w:rsid w:val="00E34D69"/>
    <w:rsid w:val="00E43614"/>
    <w:rsid w:val="00E45098"/>
    <w:rsid w:val="00E47615"/>
    <w:rsid w:val="00E56619"/>
    <w:rsid w:val="00E61272"/>
    <w:rsid w:val="00E82B7B"/>
    <w:rsid w:val="00E91C20"/>
    <w:rsid w:val="00E92D00"/>
    <w:rsid w:val="00EA3D70"/>
    <w:rsid w:val="00EB36A9"/>
    <w:rsid w:val="00EB5390"/>
    <w:rsid w:val="00EB78CE"/>
    <w:rsid w:val="00EC14CF"/>
    <w:rsid w:val="00ED773C"/>
    <w:rsid w:val="00EE328A"/>
    <w:rsid w:val="00EF1A8D"/>
    <w:rsid w:val="00EF24D7"/>
    <w:rsid w:val="00EF35B3"/>
    <w:rsid w:val="00F01F66"/>
    <w:rsid w:val="00F57BFD"/>
    <w:rsid w:val="00F66CDC"/>
    <w:rsid w:val="00F84E02"/>
    <w:rsid w:val="00F868C2"/>
    <w:rsid w:val="00FB1B4A"/>
    <w:rsid w:val="00FC6C95"/>
    <w:rsid w:val="00FE36A1"/>
    <w:rsid w:val="00FE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ru v:ext="edit" colors="white"/>
      <o:colormenu v:ext="edit" strokecolor="white"/>
    </o:shapedefaults>
    <o:shapelayout v:ext="edit">
      <o:idmap v:ext="edit" data="1"/>
    </o:shapelayout>
  </w:shapeDefaults>
  <w:decimalSymbol w:val="."/>
  <w:listSeparator w:val=","/>
  <w14:docId w14:val="112EC860"/>
  <w15:chartTrackingRefBased/>
  <w15:docId w15:val="{807839CB-22A3-4A31-B153-C3736A247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6772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7722"/>
  </w:style>
  <w:style w:type="paragraph" w:styleId="Footer">
    <w:name w:val="footer"/>
    <w:basedOn w:val="Normal"/>
    <w:link w:val="FooterChar"/>
    <w:uiPriority w:val="99"/>
    <w:unhideWhenUsed/>
    <w:rsid w:val="0026772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7722"/>
  </w:style>
  <w:style w:type="table" w:styleId="TableGrid">
    <w:name w:val="Table Grid"/>
    <w:basedOn w:val="TableNormal"/>
    <w:uiPriority w:val="39"/>
    <w:rsid w:val="008241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70A0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570A06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54193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4193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4193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4193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41934"/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E4509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4509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79D371-F6B6-4509-9C70-C0DD1DBC0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184</Words>
  <Characters>105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harawat, Deepak</dc:creator>
  <cp:keywords/>
  <dc:description/>
  <cp:lastModifiedBy>Seharawat, Deepak</cp:lastModifiedBy>
  <cp:revision>6</cp:revision>
  <cp:lastPrinted>2023-01-31T15:36:00Z</cp:lastPrinted>
  <dcterms:created xsi:type="dcterms:W3CDTF">2023-01-31T15:19:00Z</dcterms:created>
  <dcterms:modified xsi:type="dcterms:W3CDTF">2023-01-31T15:42:00Z</dcterms:modified>
</cp:coreProperties>
</file>